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r w:rsidRPr="00E32BBB">
        <w:rPr>
          <w:sz w:val="36"/>
          <w:szCs w:val="36"/>
        </w:rPr>
        <w:t>Bandelier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r>
        <w:rPr>
          <w:sz w:val="36"/>
          <w:szCs w:val="36"/>
        </w:rPr>
        <w:t>Vulliemin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EndPr/>
      <w:sdtContent>
        <w:p w:rsidR="00C63CE6" w:rsidRDefault="00C63CE6">
          <w:pPr>
            <w:pStyle w:val="En-ttedetabledesmatires"/>
          </w:pPr>
          <w:r>
            <w:rPr>
              <w:lang w:val="fr-FR"/>
            </w:rPr>
            <w:t>Table des matières</w:t>
          </w:r>
        </w:p>
        <w:p w:rsidR="006A1314"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5441301" w:history="1">
            <w:r w:rsidR="006A1314" w:rsidRPr="0045649C">
              <w:rPr>
                <w:rStyle w:val="Lienhypertexte"/>
                <w:noProof/>
              </w:rPr>
              <w:t>1</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Introduction</w:t>
            </w:r>
            <w:r w:rsidR="006A1314">
              <w:rPr>
                <w:noProof/>
                <w:webHidden/>
              </w:rPr>
              <w:tab/>
            </w:r>
            <w:r w:rsidR="006A1314">
              <w:rPr>
                <w:noProof/>
                <w:webHidden/>
              </w:rPr>
              <w:fldChar w:fldCharType="begin"/>
            </w:r>
            <w:r w:rsidR="006A1314">
              <w:rPr>
                <w:noProof/>
                <w:webHidden/>
              </w:rPr>
              <w:instrText xml:space="preserve"> PAGEREF _Toc415441301 \h </w:instrText>
            </w:r>
            <w:r w:rsidR="006A1314">
              <w:rPr>
                <w:noProof/>
                <w:webHidden/>
              </w:rPr>
            </w:r>
            <w:r w:rsidR="006A1314">
              <w:rPr>
                <w:noProof/>
                <w:webHidden/>
              </w:rPr>
              <w:fldChar w:fldCharType="separate"/>
            </w:r>
            <w:r w:rsidR="006A1314">
              <w:rPr>
                <w:noProof/>
                <w:webHidden/>
              </w:rPr>
              <w:t>2</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2" w:history="1">
            <w:r w:rsidR="006A1314" w:rsidRPr="0045649C">
              <w:rPr>
                <w:rStyle w:val="Lienhypertexte"/>
                <w:noProof/>
              </w:rPr>
              <w:t>1.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Planning</w:t>
            </w:r>
            <w:r w:rsidR="006A1314">
              <w:rPr>
                <w:noProof/>
                <w:webHidden/>
              </w:rPr>
              <w:tab/>
            </w:r>
            <w:r w:rsidR="006A1314">
              <w:rPr>
                <w:noProof/>
                <w:webHidden/>
              </w:rPr>
              <w:fldChar w:fldCharType="begin"/>
            </w:r>
            <w:r w:rsidR="006A1314">
              <w:rPr>
                <w:noProof/>
                <w:webHidden/>
              </w:rPr>
              <w:instrText xml:space="preserve"> PAGEREF _Toc415441302 \h </w:instrText>
            </w:r>
            <w:r w:rsidR="006A1314">
              <w:rPr>
                <w:noProof/>
                <w:webHidden/>
              </w:rPr>
            </w:r>
            <w:r w:rsidR="006A1314">
              <w:rPr>
                <w:noProof/>
                <w:webHidden/>
              </w:rPr>
              <w:fldChar w:fldCharType="separate"/>
            </w:r>
            <w:r w:rsidR="006A1314">
              <w:rPr>
                <w:noProof/>
                <w:webHidden/>
              </w:rPr>
              <w:t>3</w:t>
            </w:r>
            <w:r w:rsidR="006A1314">
              <w:rPr>
                <w:noProof/>
                <w:webHidden/>
              </w:rPr>
              <w:fldChar w:fldCharType="end"/>
            </w:r>
          </w:hyperlink>
        </w:p>
        <w:p w:rsidR="006A1314" w:rsidRDefault="00207A1E">
          <w:pPr>
            <w:pStyle w:val="TM1"/>
            <w:rPr>
              <w:rFonts w:asciiTheme="minorHAnsi" w:eastAsiaTheme="minorEastAsia" w:hAnsiTheme="minorHAnsi" w:cstheme="minorBidi"/>
              <w:b w:val="0"/>
              <w:bCs w:val="0"/>
              <w:noProof/>
              <w:sz w:val="22"/>
              <w:szCs w:val="22"/>
              <w:lang w:eastAsia="fr-CH"/>
            </w:rPr>
          </w:pPr>
          <w:hyperlink w:anchor="_Toc415441303" w:history="1">
            <w:r w:rsidR="006A1314" w:rsidRPr="0045649C">
              <w:rPr>
                <w:rStyle w:val="Lienhypertexte"/>
                <w:noProof/>
              </w:rPr>
              <w:t>2</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Spécifications des besoins</w:t>
            </w:r>
            <w:r w:rsidR="006A1314">
              <w:rPr>
                <w:noProof/>
                <w:webHidden/>
              </w:rPr>
              <w:tab/>
            </w:r>
            <w:r w:rsidR="006A1314">
              <w:rPr>
                <w:noProof/>
                <w:webHidden/>
              </w:rPr>
              <w:fldChar w:fldCharType="begin"/>
            </w:r>
            <w:r w:rsidR="006A1314">
              <w:rPr>
                <w:noProof/>
                <w:webHidden/>
              </w:rPr>
              <w:instrText xml:space="preserve"> PAGEREF _Toc415441303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4" w:history="1">
            <w:r w:rsidR="006A1314" w:rsidRPr="0045649C">
              <w:rPr>
                <w:rStyle w:val="Lienhypertexte"/>
                <w:noProof/>
              </w:rPr>
              <w:t>2.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Besoins utilisateurs</w:t>
            </w:r>
            <w:r w:rsidR="006A1314">
              <w:rPr>
                <w:noProof/>
                <w:webHidden/>
              </w:rPr>
              <w:tab/>
            </w:r>
            <w:r w:rsidR="006A1314">
              <w:rPr>
                <w:noProof/>
                <w:webHidden/>
              </w:rPr>
              <w:fldChar w:fldCharType="begin"/>
            </w:r>
            <w:r w:rsidR="006A1314">
              <w:rPr>
                <w:noProof/>
                <w:webHidden/>
              </w:rPr>
              <w:instrText xml:space="preserve"> PAGEREF _Toc415441304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5" w:history="1">
            <w:r w:rsidR="006A1314" w:rsidRPr="0045649C">
              <w:rPr>
                <w:rStyle w:val="Lienhypertexte"/>
                <w:noProof/>
              </w:rPr>
              <w:t>2.1.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Acteurs</w:t>
            </w:r>
            <w:r w:rsidR="006A1314">
              <w:rPr>
                <w:noProof/>
                <w:webHidden/>
              </w:rPr>
              <w:tab/>
            </w:r>
            <w:r w:rsidR="006A1314">
              <w:rPr>
                <w:noProof/>
                <w:webHidden/>
              </w:rPr>
              <w:fldChar w:fldCharType="begin"/>
            </w:r>
            <w:r w:rsidR="006A1314">
              <w:rPr>
                <w:noProof/>
                <w:webHidden/>
              </w:rPr>
              <w:instrText xml:space="preserve"> PAGEREF _Toc415441305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6" w:history="1">
            <w:r w:rsidR="006A1314" w:rsidRPr="0045649C">
              <w:rPr>
                <w:rStyle w:val="Lienhypertexte"/>
                <w:noProof/>
              </w:rPr>
              <w:t>2.1.2</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Cas d’utilisation</w:t>
            </w:r>
            <w:r w:rsidR="006A1314">
              <w:rPr>
                <w:noProof/>
                <w:webHidden/>
              </w:rPr>
              <w:tab/>
            </w:r>
            <w:r w:rsidR="006A1314">
              <w:rPr>
                <w:noProof/>
                <w:webHidden/>
              </w:rPr>
              <w:fldChar w:fldCharType="begin"/>
            </w:r>
            <w:r w:rsidR="006A1314">
              <w:rPr>
                <w:noProof/>
                <w:webHidden/>
              </w:rPr>
              <w:instrText xml:space="preserve"> PAGEREF _Toc415441306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7" w:history="1">
            <w:r w:rsidR="006A1314" w:rsidRPr="0045649C">
              <w:rPr>
                <w:rStyle w:val="Lienhypertexte"/>
                <w:noProof/>
              </w:rPr>
              <w:t>2.2</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Scénario</w:t>
            </w:r>
            <w:r w:rsidR="006A1314">
              <w:rPr>
                <w:noProof/>
                <w:webHidden/>
              </w:rPr>
              <w:tab/>
            </w:r>
            <w:r w:rsidR="006A1314">
              <w:rPr>
                <w:noProof/>
                <w:webHidden/>
              </w:rPr>
              <w:fldChar w:fldCharType="begin"/>
            </w:r>
            <w:r w:rsidR="006A1314">
              <w:rPr>
                <w:noProof/>
                <w:webHidden/>
              </w:rPr>
              <w:instrText xml:space="preserve"> PAGEREF _Toc415441307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8" w:history="1">
            <w:r w:rsidR="006A1314" w:rsidRPr="0045649C">
              <w:rPr>
                <w:rStyle w:val="Lienhypertexte"/>
                <w:noProof/>
              </w:rPr>
              <w:t>2.2.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Séparation</w:t>
            </w:r>
            <w:r w:rsidR="006A1314">
              <w:rPr>
                <w:noProof/>
                <w:webHidden/>
              </w:rPr>
              <w:tab/>
            </w:r>
            <w:r w:rsidR="006A1314">
              <w:rPr>
                <w:noProof/>
                <w:webHidden/>
              </w:rPr>
              <w:fldChar w:fldCharType="begin"/>
            </w:r>
            <w:r w:rsidR="006A1314">
              <w:rPr>
                <w:noProof/>
                <w:webHidden/>
              </w:rPr>
              <w:instrText xml:space="preserve"> PAGEREF _Toc415441308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9" w:history="1">
            <w:r w:rsidR="006A1314" w:rsidRPr="0045649C">
              <w:rPr>
                <w:rStyle w:val="Lienhypertexte"/>
                <w:noProof/>
              </w:rPr>
              <w:t>2.2.2</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1 Créer un problème</w:t>
            </w:r>
            <w:r w:rsidR="006A1314">
              <w:rPr>
                <w:noProof/>
                <w:webHidden/>
              </w:rPr>
              <w:tab/>
            </w:r>
            <w:r w:rsidR="006A1314">
              <w:rPr>
                <w:noProof/>
                <w:webHidden/>
              </w:rPr>
              <w:fldChar w:fldCharType="begin"/>
            </w:r>
            <w:r w:rsidR="006A1314">
              <w:rPr>
                <w:noProof/>
                <w:webHidden/>
              </w:rPr>
              <w:instrText xml:space="preserve"> PAGEREF _Toc415441309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0" w:history="1">
            <w:r w:rsidR="006A1314" w:rsidRPr="0045649C">
              <w:rPr>
                <w:rStyle w:val="Lienhypertexte"/>
                <w:noProof/>
              </w:rPr>
              <w:t>2.2.3</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2 Charger un problème</w:t>
            </w:r>
            <w:r w:rsidR="006A1314">
              <w:rPr>
                <w:noProof/>
                <w:webHidden/>
              </w:rPr>
              <w:tab/>
            </w:r>
            <w:r w:rsidR="006A1314">
              <w:rPr>
                <w:noProof/>
                <w:webHidden/>
              </w:rPr>
              <w:fldChar w:fldCharType="begin"/>
            </w:r>
            <w:r w:rsidR="006A1314">
              <w:rPr>
                <w:noProof/>
                <w:webHidden/>
              </w:rPr>
              <w:instrText xml:space="preserve"> PAGEREF _Toc415441310 \h </w:instrText>
            </w:r>
            <w:r w:rsidR="006A1314">
              <w:rPr>
                <w:noProof/>
                <w:webHidden/>
              </w:rPr>
            </w:r>
            <w:r w:rsidR="006A1314">
              <w:rPr>
                <w:noProof/>
                <w:webHidden/>
              </w:rPr>
              <w:fldChar w:fldCharType="separate"/>
            </w:r>
            <w:r w:rsidR="006A1314">
              <w:rPr>
                <w:noProof/>
                <w:webHidden/>
              </w:rPr>
              <w:t>6</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1" w:history="1">
            <w:r w:rsidR="006A1314" w:rsidRPr="0045649C">
              <w:rPr>
                <w:rStyle w:val="Lienhypertexte"/>
                <w:noProof/>
              </w:rPr>
              <w:t>2.2.4</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3 Sauvegarder un problème</w:t>
            </w:r>
            <w:r w:rsidR="006A1314">
              <w:rPr>
                <w:noProof/>
                <w:webHidden/>
              </w:rPr>
              <w:tab/>
            </w:r>
            <w:r w:rsidR="006A1314">
              <w:rPr>
                <w:noProof/>
                <w:webHidden/>
              </w:rPr>
              <w:fldChar w:fldCharType="begin"/>
            </w:r>
            <w:r w:rsidR="006A1314">
              <w:rPr>
                <w:noProof/>
                <w:webHidden/>
              </w:rPr>
              <w:instrText xml:space="preserve"> PAGEREF _Toc415441311 \h </w:instrText>
            </w:r>
            <w:r w:rsidR="006A1314">
              <w:rPr>
                <w:noProof/>
                <w:webHidden/>
              </w:rPr>
            </w:r>
            <w:r w:rsidR="006A1314">
              <w:rPr>
                <w:noProof/>
                <w:webHidden/>
              </w:rPr>
              <w:fldChar w:fldCharType="separate"/>
            </w:r>
            <w:r w:rsidR="006A1314">
              <w:rPr>
                <w:noProof/>
                <w:webHidden/>
              </w:rPr>
              <w:t>6</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2" w:history="1">
            <w:r w:rsidR="006A1314" w:rsidRPr="0045649C">
              <w:rPr>
                <w:rStyle w:val="Lienhypertexte"/>
                <w:noProof/>
              </w:rPr>
              <w:t>2.2.5</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4 Remplir / Modifier la matrice</w:t>
            </w:r>
            <w:r w:rsidR="006A1314">
              <w:rPr>
                <w:noProof/>
                <w:webHidden/>
              </w:rPr>
              <w:tab/>
            </w:r>
            <w:r w:rsidR="006A1314">
              <w:rPr>
                <w:noProof/>
                <w:webHidden/>
              </w:rPr>
              <w:fldChar w:fldCharType="begin"/>
            </w:r>
            <w:r w:rsidR="006A1314">
              <w:rPr>
                <w:noProof/>
                <w:webHidden/>
              </w:rPr>
              <w:instrText xml:space="preserve"> PAGEREF _Toc415441312 \h </w:instrText>
            </w:r>
            <w:r w:rsidR="006A1314">
              <w:rPr>
                <w:noProof/>
                <w:webHidden/>
              </w:rPr>
            </w:r>
            <w:r w:rsidR="006A1314">
              <w:rPr>
                <w:noProof/>
                <w:webHidden/>
              </w:rPr>
              <w:fldChar w:fldCharType="separate"/>
            </w:r>
            <w:r w:rsidR="006A1314">
              <w:rPr>
                <w:noProof/>
                <w:webHidden/>
              </w:rPr>
              <w:t>7</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3" w:history="1">
            <w:r w:rsidR="006A1314" w:rsidRPr="0045649C">
              <w:rPr>
                <w:rStyle w:val="Lienhypertexte"/>
                <w:noProof/>
              </w:rPr>
              <w:t>2.2.6</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2.1 Résoudre directement</w:t>
            </w:r>
            <w:r w:rsidR="006A1314">
              <w:rPr>
                <w:noProof/>
                <w:webHidden/>
              </w:rPr>
              <w:tab/>
            </w:r>
            <w:r w:rsidR="006A1314">
              <w:rPr>
                <w:noProof/>
                <w:webHidden/>
              </w:rPr>
              <w:fldChar w:fldCharType="begin"/>
            </w:r>
            <w:r w:rsidR="006A1314">
              <w:rPr>
                <w:noProof/>
                <w:webHidden/>
              </w:rPr>
              <w:instrText xml:space="preserve"> PAGEREF _Toc415441313 \h </w:instrText>
            </w:r>
            <w:r w:rsidR="006A1314">
              <w:rPr>
                <w:noProof/>
                <w:webHidden/>
              </w:rPr>
            </w:r>
            <w:r w:rsidR="006A1314">
              <w:rPr>
                <w:noProof/>
                <w:webHidden/>
              </w:rPr>
              <w:fldChar w:fldCharType="separate"/>
            </w:r>
            <w:r w:rsidR="006A1314">
              <w:rPr>
                <w:noProof/>
                <w:webHidden/>
              </w:rPr>
              <w:t>8</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4" w:history="1">
            <w:r w:rsidR="006A1314" w:rsidRPr="0045649C">
              <w:rPr>
                <w:rStyle w:val="Lienhypertexte"/>
                <w:noProof/>
              </w:rPr>
              <w:t>2.2.7</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2.2 Résoudre par étape</w:t>
            </w:r>
            <w:r w:rsidR="006A1314">
              <w:rPr>
                <w:noProof/>
                <w:webHidden/>
              </w:rPr>
              <w:tab/>
            </w:r>
            <w:r w:rsidR="006A1314">
              <w:rPr>
                <w:noProof/>
                <w:webHidden/>
              </w:rPr>
              <w:fldChar w:fldCharType="begin"/>
            </w:r>
            <w:r w:rsidR="006A1314">
              <w:rPr>
                <w:noProof/>
                <w:webHidden/>
              </w:rPr>
              <w:instrText xml:space="preserve"> PAGEREF _Toc415441314 \h </w:instrText>
            </w:r>
            <w:r w:rsidR="006A1314">
              <w:rPr>
                <w:noProof/>
                <w:webHidden/>
              </w:rPr>
            </w:r>
            <w:r w:rsidR="006A1314">
              <w:rPr>
                <w:noProof/>
                <w:webHidden/>
              </w:rPr>
              <w:fldChar w:fldCharType="separate"/>
            </w:r>
            <w:r w:rsidR="006A1314">
              <w:rPr>
                <w:noProof/>
                <w:webHidden/>
              </w:rPr>
              <w:t>8</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5" w:history="1">
            <w:r w:rsidR="006A1314" w:rsidRPr="0045649C">
              <w:rPr>
                <w:rStyle w:val="Lienhypertexte"/>
                <w:noProof/>
              </w:rPr>
              <w:t>2.3</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Exigences fonctionnels et non fonctionnels</w:t>
            </w:r>
            <w:r w:rsidR="006A1314">
              <w:rPr>
                <w:noProof/>
                <w:webHidden/>
              </w:rPr>
              <w:tab/>
            </w:r>
            <w:r w:rsidR="006A1314">
              <w:rPr>
                <w:noProof/>
                <w:webHidden/>
              </w:rPr>
              <w:fldChar w:fldCharType="begin"/>
            </w:r>
            <w:r w:rsidR="006A1314">
              <w:rPr>
                <w:noProof/>
                <w:webHidden/>
              </w:rPr>
              <w:instrText xml:space="preserve"> PAGEREF _Toc415441315 \h </w:instrText>
            </w:r>
            <w:r w:rsidR="006A1314">
              <w:rPr>
                <w:noProof/>
                <w:webHidden/>
              </w:rPr>
            </w:r>
            <w:r w:rsidR="006A1314">
              <w:rPr>
                <w:noProof/>
                <w:webHidden/>
              </w:rPr>
              <w:fldChar w:fldCharType="separate"/>
            </w:r>
            <w:r w:rsidR="006A1314">
              <w:rPr>
                <w:noProof/>
                <w:webHidden/>
              </w:rPr>
              <w:t>9</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6" w:history="1">
            <w:r w:rsidR="006A1314" w:rsidRPr="0045649C">
              <w:rPr>
                <w:rStyle w:val="Lienhypertexte"/>
                <w:noProof/>
              </w:rPr>
              <w:t>2.4</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Maquette</w:t>
            </w:r>
            <w:r w:rsidR="006A1314">
              <w:rPr>
                <w:noProof/>
                <w:webHidden/>
              </w:rPr>
              <w:tab/>
            </w:r>
            <w:r w:rsidR="006A1314">
              <w:rPr>
                <w:noProof/>
                <w:webHidden/>
              </w:rPr>
              <w:fldChar w:fldCharType="begin"/>
            </w:r>
            <w:r w:rsidR="006A1314">
              <w:rPr>
                <w:noProof/>
                <w:webHidden/>
              </w:rPr>
              <w:instrText xml:space="preserve"> PAGEREF _Toc415441316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1"/>
            <w:rPr>
              <w:rFonts w:asciiTheme="minorHAnsi" w:eastAsiaTheme="minorEastAsia" w:hAnsiTheme="minorHAnsi" w:cstheme="minorBidi"/>
              <w:b w:val="0"/>
              <w:bCs w:val="0"/>
              <w:noProof/>
              <w:sz w:val="22"/>
              <w:szCs w:val="22"/>
              <w:lang w:eastAsia="fr-CH"/>
            </w:rPr>
          </w:pPr>
          <w:hyperlink w:anchor="_Toc415441317" w:history="1">
            <w:r w:rsidR="006A1314" w:rsidRPr="0045649C">
              <w:rPr>
                <w:rStyle w:val="Lienhypertexte"/>
                <w:noProof/>
              </w:rPr>
              <w:t>3</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Spécifications techniques</w:t>
            </w:r>
            <w:r w:rsidR="006A1314">
              <w:rPr>
                <w:noProof/>
                <w:webHidden/>
              </w:rPr>
              <w:tab/>
            </w:r>
            <w:r w:rsidR="006A1314">
              <w:rPr>
                <w:noProof/>
                <w:webHidden/>
              </w:rPr>
              <w:fldChar w:fldCharType="begin"/>
            </w:r>
            <w:r w:rsidR="006A1314">
              <w:rPr>
                <w:noProof/>
                <w:webHidden/>
              </w:rPr>
              <w:instrText xml:space="preserve"> PAGEREF _Toc415441317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8" w:history="1">
            <w:r w:rsidR="006A1314" w:rsidRPr="0045649C">
              <w:rPr>
                <w:rStyle w:val="Lienhypertexte"/>
                <w:noProof/>
              </w:rPr>
              <w:t>3.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Analyse du domaine métier</w:t>
            </w:r>
            <w:r w:rsidR="006A1314">
              <w:rPr>
                <w:noProof/>
                <w:webHidden/>
              </w:rPr>
              <w:tab/>
            </w:r>
            <w:r w:rsidR="006A1314">
              <w:rPr>
                <w:noProof/>
                <w:webHidden/>
              </w:rPr>
              <w:fldChar w:fldCharType="begin"/>
            </w:r>
            <w:r w:rsidR="006A1314">
              <w:rPr>
                <w:noProof/>
                <w:webHidden/>
              </w:rPr>
              <w:instrText xml:space="preserve"> PAGEREF _Toc415441318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9" w:history="1">
            <w:r w:rsidR="006A1314" w:rsidRPr="0045649C">
              <w:rPr>
                <w:rStyle w:val="Lienhypertexte"/>
                <w:noProof/>
              </w:rPr>
              <w:t>3.2</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Diagramme de classe complet</w:t>
            </w:r>
            <w:r w:rsidR="006A1314">
              <w:rPr>
                <w:noProof/>
                <w:webHidden/>
              </w:rPr>
              <w:tab/>
            </w:r>
            <w:r w:rsidR="006A1314">
              <w:rPr>
                <w:noProof/>
                <w:webHidden/>
              </w:rPr>
              <w:fldChar w:fldCharType="begin"/>
            </w:r>
            <w:r w:rsidR="006A1314">
              <w:rPr>
                <w:noProof/>
                <w:webHidden/>
              </w:rPr>
              <w:instrText xml:space="preserve"> PAGEREF _Toc415441319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0" w:history="1">
            <w:r w:rsidR="006A1314" w:rsidRPr="0045649C">
              <w:rPr>
                <w:rStyle w:val="Lienhypertexte"/>
                <w:noProof/>
              </w:rPr>
              <w:t>3.3</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Dynamique de l’application</w:t>
            </w:r>
            <w:r w:rsidR="006A1314">
              <w:rPr>
                <w:noProof/>
                <w:webHidden/>
              </w:rPr>
              <w:tab/>
            </w:r>
            <w:r w:rsidR="006A1314">
              <w:rPr>
                <w:noProof/>
                <w:webHidden/>
              </w:rPr>
              <w:fldChar w:fldCharType="begin"/>
            </w:r>
            <w:r w:rsidR="006A1314">
              <w:rPr>
                <w:noProof/>
                <w:webHidden/>
              </w:rPr>
              <w:instrText xml:space="preserve"> PAGEREF _Toc415441320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21" w:history="1">
            <w:r w:rsidR="006A1314" w:rsidRPr="0045649C">
              <w:rPr>
                <w:rStyle w:val="Lienhypertexte"/>
                <w:noProof/>
              </w:rPr>
              <w:t>3.3.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X.X</w:t>
            </w:r>
            <w:r w:rsidR="006A1314">
              <w:rPr>
                <w:noProof/>
                <w:webHidden/>
              </w:rPr>
              <w:tab/>
            </w:r>
            <w:r w:rsidR="006A1314">
              <w:rPr>
                <w:noProof/>
                <w:webHidden/>
              </w:rPr>
              <w:fldChar w:fldCharType="begin"/>
            </w:r>
            <w:r w:rsidR="006A1314">
              <w:rPr>
                <w:noProof/>
                <w:webHidden/>
              </w:rPr>
              <w:instrText xml:space="preserve"> PAGEREF _Toc415441321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2" w:history="1">
            <w:r w:rsidR="006A1314" w:rsidRPr="0045649C">
              <w:rPr>
                <w:rStyle w:val="Lienhypertexte"/>
                <w:noProof/>
              </w:rPr>
              <w:t>3.4</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Architecture de déploiement</w:t>
            </w:r>
            <w:r w:rsidR="006A1314">
              <w:rPr>
                <w:noProof/>
                <w:webHidden/>
              </w:rPr>
              <w:tab/>
            </w:r>
            <w:r w:rsidR="006A1314">
              <w:rPr>
                <w:noProof/>
                <w:webHidden/>
              </w:rPr>
              <w:fldChar w:fldCharType="begin"/>
            </w:r>
            <w:r w:rsidR="006A1314">
              <w:rPr>
                <w:noProof/>
                <w:webHidden/>
              </w:rPr>
              <w:instrText xml:space="preserve"> PAGEREF _Toc415441322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3" w:history="1">
            <w:r w:rsidR="006A1314" w:rsidRPr="0045649C">
              <w:rPr>
                <w:rStyle w:val="Lienhypertexte"/>
                <w:noProof/>
              </w:rPr>
              <w:t>3.5</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Choix des librairies externes</w:t>
            </w:r>
            <w:r w:rsidR="006A1314">
              <w:rPr>
                <w:noProof/>
                <w:webHidden/>
              </w:rPr>
              <w:tab/>
            </w:r>
            <w:r w:rsidR="006A1314">
              <w:rPr>
                <w:noProof/>
                <w:webHidden/>
              </w:rPr>
              <w:fldChar w:fldCharType="begin"/>
            </w:r>
            <w:r w:rsidR="006A1314">
              <w:rPr>
                <w:noProof/>
                <w:webHidden/>
              </w:rPr>
              <w:instrText xml:space="preserve"> PAGEREF _Toc415441323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6A1314" w:rsidRDefault="00207A1E">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4" w:history="1">
            <w:r w:rsidR="006A1314" w:rsidRPr="0045649C">
              <w:rPr>
                <w:rStyle w:val="Lienhypertexte"/>
                <w:noProof/>
              </w:rPr>
              <w:t>3.6</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Tests fonctionnels</w:t>
            </w:r>
            <w:r w:rsidR="006A1314">
              <w:rPr>
                <w:noProof/>
                <w:webHidden/>
              </w:rPr>
              <w:tab/>
            </w:r>
            <w:r w:rsidR="006A1314">
              <w:rPr>
                <w:noProof/>
                <w:webHidden/>
              </w:rPr>
              <w:fldChar w:fldCharType="begin"/>
            </w:r>
            <w:r w:rsidR="006A1314">
              <w:rPr>
                <w:noProof/>
                <w:webHidden/>
              </w:rPr>
              <w:instrText xml:space="preserve"> PAGEREF _Toc415441324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6A1314" w:rsidRDefault="00207A1E">
          <w:pPr>
            <w:pStyle w:val="TM1"/>
            <w:rPr>
              <w:rFonts w:asciiTheme="minorHAnsi" w:eastAsiaTheme="minorEastAsia" w:hAnsiTheme="minorHAnsi" w:cstheme="minorBidi"/>
              <w:b w:val="0"/>
              <w:bCs w:val="0"/>
              <w:noProof/>
              <w:sz w:val="22"/>
              <w:szCs w:val="22"/>
              <w:lang w:eastAsia="fr-CH"/>
            </w:rPr>
          </w:pPr>
          <w:hyperlink w:anchor="_Toc415441325" w:history="1">
            <w:r w:rsidR="006A1314" w:rsidRPr="0045649C">
              <w:rPr>
                <w:rStyle w:val="Lienhypertexte"/>
                <w:noProof/>
              </w:rPr>
              <w:t>4</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Conclusion</w:t>
            </w:r>
            <w:r w:rsidR="006A1314">
              <w:rPr>
                <w:noProof/>
                <w:webHidden/>
              </w:rPr>
              <w:tab/>
            </w:r>
            <w:r w:rsidR="006A1314">
              <w:rPr>
                <w:noProof/>
                <w:webHidden/>
              </w:rPr>
              <w:fldChar w:fldCharType="begin"/>
            </w:r>
            <w:r w:rsidR="006A1314">
              <w:rPr>
                <w:noProof/>
                <w:webHidden/>
              </w:rPr>
              <w:instrText xml:space="preserve"> PAGEREF _Toc415441325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0" w:name="_Toc415441301"/>
      <w:r>
        <w:lastRenderedPageBreak/>
        <w:t>Introduction</w:t>
      </w:r>
      <w:bookmarkEnd w:id="0"/>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E709F8" w:rsidP="00E709F8">
      <w:pPr>
        <w:pStyle w:val="Titre2"/>
      </w:pPr>
      <w:bookmarkStart w:id="1" w:name="_Toc415441302"/>
      <w:r>
        <w:t>Planning</w:t>
      </w:r>
      <w:bookmarkEnd w:id="1"/>
    </w:p>
    <w:p w:rsidR="00126B2F" w:rsidRDefault="00CB2060" w:rsidP="00EE428A">
      <w:pPr>
        <w:jc w:val="left"/>
        <w:rPr>
          <w:rFonts w:ascii="Century Gothic" w:eastAsiaTheme="majorEastAsia" w:hAnsi="Century Gothic" w:cstheme="majorBidi"/>
          <w:b/>
          <w:bCs/>
          <w:color w:val="984806" w:themeColor="accent6" w:themeShade="80"/>
          <w:sz w:val="28"/>
          <w:szCs w:val="26"/>
        </w:rPr>
      </w:pPr>
      <w:r>
        <w:t>(</w:t>
      </w:r>
      <w:proofErr w:type="spellStart"/>
      <w:proofErr w:type="gramStart"/>
      <w:r>
        <w:t>screen</w:t>
      </w:r>
      <w:proofErr w:type="spellEnd"/>
      <w:proofErr w:type="gramEnd"/>
      <w:r>
        <w:t xml:space="preserve"> du planning et mettre la page en paysage si besoin</w:t>
      </w:r>
      <w:r w:rsidR="00262386">
        <w:t>)</w:t>
      </w:r>
    </w:p>
    <w:p w:rsidR="00E709F8" w:rsidRDefault="00E709F8" w:rsidP="00E709F8">
      <w:pPr>
        <w:pStyle w:val="Titre1"/>
      </w:pPr>
      <w:bookmarkStart w:id="2" w:name="_Toc415441303"/>
      <w:r>
        <w:t>Spécifications des besoins</w:t>
      </w:r>
      <w:bookmarkEnd w:id="2"/>
    </w:p>
    <w:p w:rsidR="001F30B8" w:rsidRPr="001F30B8" w:rsidRDefault="001F30B8" w:rsidP="001F30B8">
      <w:r>
        <w:t>Ce chapitre est dédié aux besoins du client par rapport au programme voulu. Il doit énumérer les fonctionnalités et service attendu par le programme. Pour ce faire, on commencera par identifier les acteurs sur chaque action, puis on définira ce qu’il peut faire dans notre programme. On pourra alors définir les possibilités des actions en effectuant des scénarios.</w:t>
      </w:r>
    </w:p>
    <w:p w:rsidR="00041ED4" w:rsidRDefault="00041ED4" w:rsidP="00041ED4">
      <w:pPr>
        <w:pStyle w:val="Titre2"/>
      </w:pPr>
      <w:bookmarkStart w:id="3" w:name="_Toc415441304"/>
      <w:r>
        <w:t>Besoins utilisateurs</w:t>
      </w:r>
      <w:bookmarkEnd w:id="3"/>
    </w:p>
    <w:p w:rsidR="00C5385F" w:rsidRDefault="00C5385F" w:rsidP="00C5385F">
      <w:r>
        <w:t>La demande du projet était telle que l’utilisateur voulait pouvoir créer des matrices puis résoudre celles-ci dans un cadre pédagogique. L’utilisateur a donc besoin d’avoir une résolution assisté mais afin de rendre ce programme à la fois pédagogique et utile, il a été décidé de créer 2 modes de résolution :</w:t>
      </w:r>
    </w:p>
    <w:p w:rsidR="00C5385F" w:rsidRDefault="00C5385F" w:rsidP="00C5385F">
      <w:pPr>
        <w:pStyle w:val="Numro"/>
      </w:pPr>
      <w:r>
        <w:t>Résolution par étape : à des fins pédagogiques, avec affichage de l’historique des opérations ;</w:t>
      </w:r>
    </w:p>
    <w:p w:rsidR="00C5385F" w:rsidRDefault="00C5385F" w:rsidP="00C5385F">
      <w:pPr>
        <w:pStyle w:val="Numro"/>
      </w:pPr>
      <w:r>
        <w:t>Résolution directe : à des fins utiles, pour résoudre des équations ou des matrices.</w:t>
      </w:r>
    </w:p>
    <w:p w:rsidR="00E67ACF" w:rsidRDefault="00C5385F" w:rsidP="00C5385F">
      <w:r>
        <w:lastRenderedPageBreak/>
        <w:t xml:space="preserve">Afin que le programme soit utilisable de manière optimale par un professeur, il est préférable que celui-ci puisse sauvegarder un problème chez lui. Ainsi, celui-ci pourrait préparer son travail à la maison </w:t>
      </w:r>
      <w:r w:rsidR="00E67ACF">
        <w:t xml:space="preserve">en configurant ses problèmes à sa guise </w:t>
      </w:r>
      <w:r>
        <w:t>et le présenter le lendemain sans erreur et sans perte de temps.</w:t>
      </w:r>
    </w:p>
    <w:p w:rsidR="00E67ACF" w:rsidRPr="00C5385F" w:rsidRDefault="00E67ACF" w:rsidP="00C5385F">
      <w:r>
        <w:t>Pour terminer, la configuration du problème</w:t>
      </w:r>
      <w:r w:rsidR="00BD623A">
        <w:t xml:space="preserve"> et le remplissage de la matrice ont</w:t>
      </w:r>
      <w:r>
        <w:t xml:space="preserve"> été </w:t>
      </w:r>
      <w:r w:rsidR="006A3327">
        <w:t>placée</w:t>
      </w:r>
      <w:r>
        <w:t xml:space="preserve"> dans </w:t>
      </w:r>
      <w:r w:rsidR="00BD623A">
        <w:t>des</w:t>
      </w:r>
      <w:r>
        <w:t xml:space="preserve"> fenêtre</w:t>
      </w:r>
      <w:r w:rsidR="00BD623A">
        <w:t>s</w:t>
      </w:r>
      <w:r>
        <w:t xml:space="preserve"> annexe</w:t>
      </w:r>
      <w:r w:rsidR="00BD623A">
        <w:t>s</w:t>
      </w:r>
      <w:r>
        <w:t xml:space="preserve"> qui </w:t>
      </w:r>
      <w:r w:rsidR="00BD623A">
        <w:t>peuvent</w:t>
      </w:r>
      <w:r>
        <w:t xml:space="preserve"> être </w:t>
      </w:r>
      <w:r w:rsidR="00C85B94">
        <w:t>affiché</w:t>
      </w:r>
      <w:r w:rsidR="00BD623A">
        <w:t>es</w:t>
      </w:r>
      <w:r>
        <w:t xml:space="preserve"> pour modifier un problème</w:t>
      </w:r>
      <w:r w:rsidR="00380CAF">
        <w:t>, ou modifier les chiffres de la matrice,</w:t>
      </w:r>
      <w:r>
        <w:t xml:space="preserve"> à tout instant. L’utilisateur peut </w:t>
      </w:r>
      <w:r w:rsidR="004C12AF">
        <w:t>donc</w:t>
      </w:r>
      <w:r>
        <w:t xml:space="preserve"> changer entre le mode directe et par étape</w:t>
      </w:r>
      <w:r w:rsidR="004C12AF">
        <w:t xml:space="preserve"> sans toucher</w:t>
      </w:r>
      <w:r w:rsidR="00E62BA0">
        <w:t xml:space="preserve"> le problème</w:t>
      </w:r>
      <w:r>
        <w:t>.</w:t>
      </w:r>
    </w:p>
    <w:p w:rsidR="00041ED4" w:rsidRDefault="00041ED4" w:rsidP="00041ED4">
      <w:pPr>
        <w:pStyle w:val="Titre3"/>
      </w:pPr>
      <w:bookmarkStart w:id="4" w:name="_Toc415441305"/>
      <w:r>
        <w:t>Acteurs</w:t>
      </w:r>
      <w:bookmarkEnd w:id="4"/>
    </w:p>
    <w:p w:rsidR="00C5385F" w:rsidRPr="00C5385F" w:rsidRDefault="00C5385F" w:rsidP="00C5385F">
      <w:r>
        <w:t xml:space="preserve">Le seul acteur dans le programme est l’utilisateur courant. </w:t>
      </w:r>
      <w:r w:rsidR="006A3327">
        <w:t xml:space="preserve">Le programme peut être utilisé par un professeur lors d’une présentation mais également par un élève qui veut essayer de comprendre par lui-même les étapes de résolution d’une équation avec le rendu graphique. Néanmoins, même si les utilisateurs sont différents, </w:t>
      </w:r>
      <w:r w:rsidR="00DB30C1">
        <w:t>ils disposent</w:t>
      </w:r>
      <w:r w:rsidR="006A3327">
        <w:t xml:space="preserve"> </w:t>
      </w:r>
      <w:r w:rsidR="00C63851">
        <w:t>des mêmes fonctions</w:t>
      </w:r>
      <w:r w:rsidR="006A3327">
        <w:t xml:space="preserve"> et </w:t>
      </w:r>
      <w:r w:rsidR="00C63851">
        <w:t>des mêmes droits</w:t>
      </w:r>
      <w:r w:rsidR="006A3327">
        <w:t xml:space="preserve"> car le programme est purement </w:t>
      </w:r>
      <w:r w:rsidR="00C63851">
        <w:t>local</w:t>
      </w:r>
      <w:r w:rsidR="006A3327">
        <w:t>.</w:t>
      </w:r>
    </w:p>
    <w:p w:rsidR="00041ED4" w:rsidRDefault="00041ED4" w:rsidP="00041ED4">
      <w:pPr>
        <w:pStyle w:val="Titre3"/>
      </w:pPr>
      <w:bookmarkStart w:id="5" w:name="_Toc415441306"/>
      <w:r>
        <w:t>Cas d’utilisation</w:t>
      </w:r>
      <w:bookmarkEnd w:id="5"/>
    </w:p>
    <w:p w:rsidR="00E62BA0" w:rsidRPr="00E62BA0" w:rsidRDefault="00E62BA0" w:rsidP="00E62BA0">
      <w:r>
        <w:t xml:space="preserve">Les cas </w:t>
      </w:r>
      <w:r w:rsidR="00085B00">
        <w:t>d’utilisation définissent les différentes possibilités que l’utilisateur attend de notre application.</w:t>
      </w:r>
    </w:p>
    <w:p w:rsidR="00F32B45" w:rsidRDefault="00F32B45" w:rsidP="00F32B45">
      <w:r>
        <w:rPr>
          <w:noProof/>
          <w:lang w:eastAsia="fr-CH"/>
        </w:rPr>
        <w:drawing>
          <wp:inline distT="0" distB="0" distL="0" distR="0" wp14:anchorId="6A46C2A5" wp14:editId="7E25815E">
            <wp:extent cx="4386649" cy="340038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5510" cy="3415009"/>
                    </a:xfrm>
                    <a:prstGeom prst="rect">
                      <a:avLst/>
                    </a:prstGeom>
                  </pic:spPr>
                </pic:pic>
              </a:graphicData>
            </a:graphic>
          </wp:inline>
        </w:drawing>
      </w:r>
    </w:p>
    <w:p w:rsidR="00041ED4" w:rsidRDefault="00041ED4" w:rsidP="00041ED4">
      <w:pPr>
        <w:pStyle w:val="Titre2"/>
      </w:pPr>
      <w:bookmarkStart w:id="6" w:name="_Toc415441307"/>
      <w:r>
        <w:t>Scénario</w:t>
      </w:r>
      <w:bookmarkEnd w:id="6"/>
    </w:p>
    <w:p w:rsidR="00E62BA0" w:rsidRPr="00E62BA0" w:rsidRDefault="00E62BA0" w:rsidP="00E62BA0">
      <w:r>
        <w:t>Afin d’identifier le déroulement de chaque cas d’utilisation défini avant, il est possible de faire une sorte de description qu’on appelle scénario. On va enfaite imaginer la suite de communication entre le système, sous forme de boite noire, et les actions utilisateurs. Cela va nous permettre de distinguer toutes les possibilités de l’application.</w:t>
      </w:r>
    </w:p>
    <w:p w:rsidR="00126B2F" w:rsidRDefault="001F30B8" w:rsidP="00126B2F">
      <w:pPr>
        <w:pStyle w:val="Titre3"/>
      </w:pPr>
      <w:bookmarkStart w:id="7" w:name="_Toc415441308"/>
      <w:r>
        <w:t>Séparation</w:t>
      </w:r>
      <w:bookmarkEnd w:id="7"/>
    </w:p>
    <w:p w:rsidR="00965A64" w:rsidRDefault="00965A64" w:rsidP="00E62BA0">
      <w:r>
        <w:t>On peut voir la séparation effectué dans le graphique des cas d’utilisation en package :</w:t>
      </w:r>
    </w:p>
    <w:p w:rsidR="00E62BA0" w:rsidRDefault="00965A64" w:rsidP="00965A64">
      <w:pPr>
        <w:pStyle w:val="TableauPoint"/>
      </w:pPr>
      <w:r>
        <w:t>Création : qui va permettre de générer les objets tels que l’équation ou la matrice.</w:t>
      </w:r>
    </w:p>
    <w:p w:rsidR="00965A64" w:rsidRDefault="00965A64" w:rsidP="00965A64">
      <w:pPr>
        <w:pStyle w:val="TableauPoint"/>
      </w:pPr>
      <w:r>
        <w:lastRenderedPageBreak/>
        <w:t>Résolution : qui permet de résoudre les objets qu’on aura générés ou plutôt d’afficher les solutions.</w:t>
      </w:r>
    </w:p>
    <w:p w:rsidR="0036078F" w:rsidRPr="00E62BA0" w:rsidRDefault="0036078F" w:rsidP="0036078F">
      <w:r>
        <w:t>La description textuelle des packages est présente dans le fichier annexe « </w:t>
      </w:r>
      <w:r w:rsidR="00F70A70">
        <w:t>B</w:t>
      </w:r>
      <w:r>
        <w:t>esoins ».</w:t>
      </w:r>
    </w:p>
    <w:p w:rsidR="00E62BA0" w:rsidRDefault="00E62BA0" w:rsidP="00E62BA0">
      <w:pPr>
        <w:pStyle w:val="Titre3"/>
      </w:pPr>
      <w:r>
        <w:t>UC X.X</w:t>
      </w:r>
    </w:p>
    <w:p w:rsidR="008A09AD" w:rsidRDefault="0085202A" w:rsidP="00E62BA0">
      <w:r>
        <w:t>Ce sous chapitre présente la description textuelle ainsi que les diagrammes de séquence de chaque cas d’</w:t>
      </w:r>
      <w:r w:rsidR="00F70A70">
        <w:t>utilisation. Le but est de préciser le comportement de chaque cas afin de voir quels sont les possibilités de celles-ci.</w:t>
      </w:r>
    </w:p>
    <w:p w:rsidR="00E62BA0" w:rsidRPr="00E62BA0" w:rsidRDefault="00F70A70" w:rsidP="00E62BA0">
      <w:r>
        <w:t>Ceci</w:t>
      </w:r>
      <w:r w:rsidR="0085202A">
        <w:t xml:space="preserve"> est disponible dans le fichier annexe « </w:t>
      </w:r>
      <w:r>
        <w:t>B</w:t>
      </w:r>
      <w:r w:rsidR="0085202A">
        <w:t>esoins » au vu de la quantité d’information.</w:t>
      </w:r>
    </w:p>
    <w:p w:rsidR="00126B2F" w:rsidRDefault="00126B2F" w:rsidP="00126B2F">
      <w:pPr>
        <w:pStyle w:val="Titre2"/>
      </w:pPr>
      <w:bookmarkStart w:id="8" w:name="_Toc415441315"/>
      <w:r>
        <w:t>Exigences fonctionnels et non fonctionnels</w:t>
      </w:r>
      <w:bookmarkEnd w:id="8"/>
    </w:p>
    <w:p w:rsidR="00AC1B5A" w:rsidRPr="005148AD" w:rsidRDefault="00AC1B5A" w:rsidP="00AC1B5A">
      <w:r w:rsidRPr="005148AD">
        <w:t>Les exigences fonctionnelles fournissent des détails d’implémentation sur les fonctionnalités de l’application.  Les exigences non fonctionnelles représentent les fac</w:t>
      </w:r>
      <w:bookmarkStart w:id="9" w:name="_GoBack"/>
      <w:bookmarkEnd w:id="9"/>
      <w:r w:rsidRPr="005148AD">
        <w:t>teurs extérieurs imposés à l’application devant être pris en compte lors du développement.</w:t>
      </w:r>
    </w:p>
    <w:p w:rsidR="00AC1B5A" w:rsidRPr="00AC1B5A" w:rsidRDefault="002F6ECE" w:rsidP="00AC1B5A">
      <w:r>
        <w:t>Le tableau des exigences est fourni à la fin du document annexe « Besoins ».</w:t>
      </w:r>
    </w:p>
    <w:p w:rsidR="00126B2F" w:rsidRDefault="00126B2F" w:rsidP="00126B2F">
      <w:pPr>
        <w:pStyle w:val="Titre2"/>
      </w:pPr>
      <w:bookmarkStart w:id="10" w:name="_Toc415441316"/>
      <w:r>
        <w:t>Maquette</w:t>
      </w:r>
      <w:bookmarkEnd w:id="10"/>
    </w:p>
    <w:p w:rsidR="00997492" w:rsidRPr="00997492" w:rsidRDefault="00997492" w:rsidP="00997492">
      <w:r>
        <w:rPr>
          <w:noProof/>
          <w:lang w:eastAsia="fr-CH"/>
        </w:rPr>
        <w:drawing>
          <wp:inline distT="0" distB="0" distL="0" distR="0">
            <wp:extent cx="6050294" cy="3929448"/>
            <wp:effectExtent l="0" t="0" r="7620" b="0"/>
            <wp:docPr id="1" name="Image 1" descr="C:\He-arc\P2\Java\p2-java\3. Execution\1. Conception\Maqu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arc\P2\Java\p2-java\3. Execution\1. Conception\Maquett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56544" cy="3933507"/>
                    </a:xfrm>
                    <a:prstGeom prst="rect">
                      <a:avLst/>
                    </a:prstGeom>
                    <a:noFill/>
                    <a:ln>
                      <a:noFill/>
                    </a:ln>
                  </pic:spPr>
                </pic:pic>
              </a:graphicData>
            </a:graphic>
          </wp:inline>
        </w:drawing>
      </w:r>
    </w:p>
    <w:p w:rsidR="00E709F8" w:rsidRDefault="00E709F8" w:rsidP="00E709F8">
      <w:pPr>
        <w:pStyle w:val="Titre1"/>
      </w:pPr>
      <w:bookmarkStart w:id="11" w:name="_Toc415441317"/>
      <w:r>
        <w:lastRenderedPageBreak/>
        <w:t>Spécifications techniques</w:t>
      </w:r>
      <w:bookmarkEnd w:id="11"/>
    </w:p>
    <w:p w:rsidR="00126B2F" w:rsidRDefault="00126B2F" w:rsidP="00126B2F">
      <w:pPr>
        <w:pStyle w:val="Titre2"/>
      </w:pPr>
      <w:bookmarkStart w:id="12" w:name="_Toc415441318"/>
      <w:r>
        <w:t>Analyse du domaine métier</w:t>
      </w:r>
      <w:bookmarkEnd w:id="12"/>
    </w:p>
    <w:p w:rsidR="00126B2F" w:rsidRDefault="00126B2F" w:rsidP="00126B2F">
      <w:pPr>
        <w:pStyle w:val="Titre2"/>
      </w:pPr>
      <w:bookmarkStart w:id="13" w:name="_Toc415441319"/>
      <w:r>
        <w:t>Diagramme de classe complet</w:t>
      </w:r>
      <w:bookmarkEnd w:id="13"/>
    </w:p>
    <w:p w:rsidR="00126B2F" w:rsidRDefault="00126B2F" w:rsidP="00126B2F">
      <w:pPr>
        <w:pStyle w:val="Titre2"/>
      </w:pPr>
      <w:bookmarkStart w:id="14" w:name="_Toc415441320"/>
      <w:r>
        <w:t>Dynamique de l’application</w:t>
      </w:r>
      <w:bookmarkEnd w:id="14"/>
    </w:p>
    <w:p w:rsidR="00126B2F" w:rsidRPr="00126B2F" w:rsidRDefault="00126B2F" w:rsidP="00126B2F">
      <w:pPr>
        <w:pStyle w:val="Titre3"/>
      </w:pPr>
      <w:bookmarkStart w:id="15" w:name="_Toc415441321"/>
      <w:r>
        <w:t>UC X.X</w:t>
      </w:r>
      <w:bookmarkEnd w:id="15"/>
    </w:p>
    <w:p w:rsidR="00126B2F" w:rsidRDefault="00126B2F" w:rsidP="00126B2F">
      <w:pPr>
        <w:pStyle w:val="Titre2"/>
      </w:pPr>
      <w:bookmarkStart w:id="16" w:name="_Toc415441322"/>
      <w:r>
        <w:t>Architecture de déploiement</w:t>
      </w:r>
      <w:bookmarkEnd w:id="16"/>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 xml:space="preserve">Package contenant les librairies JAR du projet et une installation du JRE (Java </w:t>
      </w:r>
      <w:proofErr w:type="spellStart"/>
      <w:r>
        <w:t>Runtime</w:t>
      </w:r>
      <w:proofErr w:type="spellEnd"/>
      <w:r>
        <w:t xml:space="preserve"> </w:t>
      </w:r>
      <w:proofErr w:type="spellStart"/>
      <w:r>
        <w:t>Environment</w:t>
      </w:r>
      <w:proofErr w:type="spellEnd"/>
      <w:r>
        <w: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2.75pt" o:ole="">
            <v:imagedata r:id="rId11" o:title=""/>
          </v:shape>
          <o:OLEObject Type="Embed" ProgID="Visio.Drawing.15" ShapeID="_x0000_i1025" DrawAspect="Content" ObjectID="_1490445128" r:id="rId12"/>
        </w:object>
      </w:r>
    </w:p>
    <w:p w:rsidR="00126B2F" w:rsidRDefault="00126B2F" w:rsidP="00126B2F">
      <w:pPr>
        <w:pStyle w:val="Titre2"/>
      </w:pPr>
      <w:bookmarkStart w:id="17" w:name="_Toc415441323"/>
      <w:r>
        <w:lastRenderedPageBreak/>
        <w:t>Choix des librairies</w:t>
      </w:r>
      <w:bookmarkEnd w:id="17"/>
    </w:p>
    <w:p w:rsidR="00126B2F" w:rsidRPr="00126B2F" w:rsidRDefault="00126B2F" w:rsidP="00126B2F">
      <w:pPr>
        <w:pStyle w:val="Titre2"/>
      </w:pPr>
      <w:bookmarkStart w:id="18" w:name="_Toc415441324"/>
      <w:r>
        <w:t>Tests fonctionnels</w:t>
      </w:r>
      <w:bookmarkEnd w:id="18"/>
    </w:p>
    <w:p w:rsidR="00E709F8" w:rsidRDefault="00E709F8" w:rsidP="00E709F8">
      <w:pPr>
        <w:pStyle w:val="Titre1"/>
      </w:pPr>
      <w:bookmarkStart w:id="19" w:name="_Toc415441325"/>
      <w:r>
        <w:t>Conclusion</w:t>
      </w:r>
      <w:bookmarkEnd w:id="19"/>
    </w:p>
    <w:p w:rsidR="00084494" w:rsidRDefault="00084494" w:rsidP="00084494">
      <w:r>
        <w:t>Comme il a été expliqué précédemment, le but du projet est d</w:t>
      </w:r>
      <w:r w:rsidR="000F0F6C">
        <w:t>e créer un programme de support</w:t>
      </w:r>
      <w:r w:rsidR="007C3B1A">
        <w:t xml:space="preserve"> pour étudier la résolution d’</w:t>
      </w:r>
      <w:r>
        <w:t xml:space="preserve">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DB4F30" w:rsidP="00084494">
      <w:r>
        <w:t>Comme le programme a premièrement un but pédagogique, les premières itérations de développement porteront essentiellement sur la résolution par étape et la création d’une matrice. Seront ensuite implémentés les fonctions de sauvegardes et de résolution directe.</w:t>
      </w:r>
    </w:p>
    <w:sectPr w:rsidR="00084494" w:rsidRPr="00084494" w:rsidSect="00BF005D">
      <w:headerReference w:type="default" r:id="rId13"/>
      <w:footerReference w:type="default" r:id="rId14"/>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7A1E" w:rsidRDefault="00207A1E" w:rsidP="00C168D7">
      <w:pPr>
        <w:spacing w:after="0" w:line="240" w:lineRule="auto"/>
      </w:pPr>
      <w:r>
        <w:separator/>
      </w:r>
    </w:p>
  </w:endnote>
  <w:endnote w:type="continuationSeparator" w:id="0">
    <w:p w:rsidR="00207A1E" w:rsidRDefault="00207A1E"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6"/>
      <w:gridCol w:w="3017"/>
      <w:gridCol w:w="3029"/>
    </w:tblGrid>
    <w:tr w:rsidR="006B2A6A" w:rsidTr="000B71B8">
      <w:tc>
        <w:tcPr>
          <w:tcW w:w="3070" w:type="dxa"/>
        </w:tcPr>
        <w:p w:rsidR="006B2A6A" w:rsidRDefault="006B2A6A" w:rsidP="00963D8C">
          <w:pPr>
            <w:pStyle w:val="Pieddepage"/>
          </w:pPr>
          <w:r>
            <w:fldChar w:fldCharType="begin"/>
          </w:r>
          <w:r>
            <w:instrText xml:space="preserve"> DATE  \@ "d MMMM yyyy"  \* MERGEFORMAT </w:instrText>
          </w:r>
          <w:r>
            <w:fldChar w:fldCharType="separate"/>
          </w:r>
          <w:r w:rsidR="003E460C">
            <w:rPr>
              <w:noProof/>
            </w:rPr>
            <w:t>13 avril 2015</w:t>
          </w:r>
          <w:r>
            <w:fldChar w:fldCharType="end"/>
          </w:r>
        </w:p>
      </w:tc>
      <w:tc>
        <w:tcPr>
          <w:tcW w:w="3071" w:type="dxa"/>
        </w:tcPr>
        <w:p w:rsidR="006B2A6A" w:rsidRDefault="006B2A6A" w:rsidP="000B71B8">
          <w:pPr>
            <w:pStyle w:val="Pieddepage"/>
            <w:jc w:val="both"/>
          </w:pPr>
          <w:r>
            <w:rPr>
              <w:noProof/>
              <w:lang w:eastAsia="fr-CH"/>
            </w:rPr>
            <w:drawing>
              <wp:anchor distT="0" distB="0" distL="114300" distR="114300" simplePos="0" relativeHeight="251630592" behindDoc="0" locked="0" layoutInCell="1" allowOverlap="1" wp14:anchorId="108F2D12" wp14:editId="5FC0CD8D">
                <wp:simplePos x="0" y="0"/>
                <wp:positionH relativeFrom="column">
                  <wp:posOffset>-198120</wp:posOffset>
                </wp:positionH>
                <wp:positionV relativeFrom="paragraph">
                  <wp:posOffset>-22911</wp:posOffset>
                </wp:positionV>
                <wp:extent cx="2158365" cy="306070"/>
                <wp:effectExtent l="0" t="0" r="0" b="0"/>
                <wp:wrapNone/>
                <wp:docPr id="20" name="Image 20"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6B2A6A" w:rsidRDefault="006B2A6A" w:rsidP="000B71B8">
          <w:pPr>
            <w:pStyle w:val="Pieddepage"/>
            <w:jc w:val="right"/>
          </w:pPr>
          <w:r>
            <w:t xml:space="preserve">Page </w:t>
          </w:r>
          <w:r>
            <w:fldChar w:fldCharType="begin"/>
          </w:r>
          <w:r>
            <w:instrText xml:space="preserve"> PAGE  \* Arabic  \* MERGEFORMAT </w:instrText>
          </w:r>
          <w:r>
            <w:fldChar w:fldCharType="separate"/>
          </w:r>
          <w:r w:rsidR="002F6ECE">
            <w:rPr>
              <w:noProof/>
            </w:rPr>
            <w:t>6</w:t>
          </w:r>
          <w:r>
            <w:fldChar w:fldCharType="end"/>
          </w:r>
          <w:r>
            <w:t xml:space="preserve"> sur </w:t>
          </w:r>
          <w:r w:rsidR="00207A1E">
            <w:fldChar w:fldCharType="begin"/>
          </w:r>
          <w:r w:rsidR="00207A1E">
            <w:instrText xml:space="preserve"> NUMPAGES   \* MERGEFORMAT </w:instrText>
          </w:r>
          <w:r w:rsidR="00207A1E">
            <w:fldChar w:fldCharType="separate"/>
          </w:r>
          <w:r w:rsidR="002F6ECE">
            <w:rPr>
              <w:noProof/>
            </w:rPr>
            <w:t>7</w:t>
          </w:r>
          <w:r w:rsidR="00207A1E">
            <w:rPr>
              <w:noProof/>
            </w:rPr>
            <w:fldChar w:fldCharType="end"/>
          </w:r>
        </w:p>
      </w:tc>
    </w:tr>
  </w:tbl>
  <w:p w:rsidR="006B2A6A" w:rsidRDefault="006B2A6A"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7A1E" w:rsidRDefault="00207A1E" w:rsidP="00C168D7">
      <w:pPr>
        <w:spacing w:after="0" w:line="240" w:lineRule="auto"/>
      </w:pPr>
      <w:r>
        <w:separator/>
      </w:r>
    </w:p>
  </w:footnote>
  <w:footnote w:type="continuationSeparator" w:id="0">
    <w:p w:rsidR="00207A1E" w:rsidRDefault="00207A1E"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6B2A6A" w:rsidTr="00A30124">
      <w:tc>
        <w:tcPr>
          <w:tcW w:w="4001" w:type="dxa"/>
        </w:tcPr>
        <w:p w:rsidR="006B2A6A" w:rsidRDefault="006B2A6A" w:rsidP="00394630">
          <w:pPr>
            <w:pStyle w:val="En-tte"/>
            <w:ind w:right="-576"/>
          </w:pPr>
          <w:r>
            <w:t>Projet P2</w:t>
          </w:r>
        </w:p>
        <w:p w:rsidR="006B2A6A" w:rsidRDefault="006B2A6A" w:rsidP="00394630">
          <w:pPr>
            <w:pStyle w:val="En-tte"/>
            <w:ind w:right="-576"/>
          </w:pPr>
          <w:r>
            <w:t>N équation à M inconnues</w:t>
          </w:r>
        </w:p>
      </w:tc>
      <w:tc>
        <w:tcPr>
          <w:tcW w:w="3074" w:type="dxa"/>
        </w:tcPr>
        <w:p w:rsidR="006B2A6A" w:rsidRDefault="006B2A6A" w:rsidP="00394630">
          <w:pPr>
            <w:pStyle w:val="En-tte"/>
            <w:ind w:right="-576"/>
          </w:pPr>
          <w:r>
            <w:t>INF2dlm-ab</w:t>
          </w:r>
        </w:p>
      </w:tc>
      <w:tc>
        <w:tcPr>
          <w:tcW w:w="2564" w:type="dxa"/>
        </w:tcPr>
        <w:p w:rsidR="006B2A6A" w:rsidRDefault="006B2A6A" w:rsidP="00394630">
          <w:pPr>
            <w:pStyle w:val="En-tte"/>
            <w:ind w:right="-576"/>
          </w:pPr>
          <w:r>
            <w:t>Equipe n°7</w:t>
          </w:r>
        </w:p>
      </w:tc>
    </w:tr>
  </w:tbl>
  <w:p w:rsidR="006B2A6A" w:rsidRDefault="006B2A6A"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E5416B5"/>
    <w:multiLevelType w:val="hybridMultilevel"/>
    <w:tmpl w:val="25F47F92"/>
    <w:lvl w:ilvl="0" w:tplc="63E82AB6">
      <w:start w:val="1"/>
      <w:numFmt w:val="bullet"/>
      <w:pStyle w:val="TableauPoin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464E7390"/>
    <w:multiLevelType w:val="multilevel"/>
    <w:tmpl w:val="100C001D"/>
    <w:numStyleLink w:val="Sans-interligne"/>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7"/>
  </w:num>
  <w:num w:numId="4">
    <w:abstractNumId w:val="14"/>
  </w:num>
  <w:num w:numId="5">
    <w:abstractNumId w:val="8"/>
  </w:num>
  <w:num w:numId="6">
    <w:abstractNumId w:val="4"/>
  </w:num>
  <w:num w:numId="7">
    <w:abstractNumId w:val="3"/>
  </w:num>
  <w:num w:numId="8">
    <w:abstractNumId w:val="12"/>
  </w:num>
  <w:num w:numId="9">
    <w:abstractNumId w:val="13"/>
  </w:num>
  <w:num w:numId="10">
    <w:abstractNumId w:val="1"/>
  </w:num>
  <w:num w:numId="11">
    <w:abstractNumId w:val="1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6"/>
  </w:num>
  <w:num w:numId="15">
    <w:abstractNumId w:val="7"/>
  </w:num>
  <w:num w:numId="16">
    <w:abstractNumId w:val="15"/>
  </w:num>
  <w:num w:numId="17">
    <w:abstractNumId w:val="10"/>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139E"/>
    <w:rsid w:val="000327E3"/>
    <w:rsid w:val="000346FB"/>
    <w:rsid w:val="00036917"/>
    <w:rsid w:val="00041ED4"/>
    <w:rsid w:val="00042AFE"/>
    <w:rsid w:val="00043399"/>
    <w:rsid w:val="000459CB"/>
    <w:rsid w:val="000464D4"/>
    <w:rsid w:val="00050309"/>
    <w:rsid w:val="000530C2"/>
    <w:rsid w:val="00063E42"/>
    <w:rsid w:val="00064A9D"/>
    <w:rsid w:val="00066EF0"/>
    <w:rsid w:val="00071AB7"/>
    <w:rsid w:val="000740A3"/>
    <w:rsid w:val="000775A8"/>
    <w:rsid w:val="00081976"/>
    <w:rsid w:val="00083162"/>
    <w:rsid w:val="00084494"/>
    <w:rsid w:val="00085B00"/>
    <w:rsid w:val="00087181"/>
    <w:rsid w:val="000919D5"/>
    <w:rsid w:val="00093410"/>
    <w:rsid w:val="0009414F"/>
    <w:rsid w:val="0009521D"/>
    <w:rsid w:val="000977BC"/>
    <w:rsid w:val="000A1305"/>
    <w:rsid w:val="000A1B0F"/>
    <w:rsid w:val="000B587C"/>
    <w:rsid w:val="000B6840"/>
    <w:rsid w:val="000B71B8"/>
    <w:rsid w:val="000C067B"/>
    <w:rsid w:val="000C0C1A"/>
    <w:rsid w:val="000C3E11"/>
    <w:rsid w:val="000C49E0"/>
    <w:rsid w:val="000C5141"/>
    <w:rsid w:val="000C51BD"/>
    <w:rsid w:val="000C53B7"/>
    <w:rsid w:val="000D22DC"/>
    <w:rsid w:val="000E2DD3"/>
    <w:rsid w:val="000E2E8A"/>
    <w:rsid w:val="000F0F6C"/>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1F30B8"/>
    <w:rsid w:val="002019B4"/>
    <w:rsid w:val="0020243D"/>
    <w:rsid w:val="00202C49"/>
    <w:rsid w:val="00203FD4"/>
    <w:rsid w:val="00207A1E"/>
    <w:rsid w:val="00213E31"/>
    <w:rsid w:val="00223F3D"/>
    <w:rsid w:val="00226BEF"/>
    <w:rsid w:val="002301F7"/>
    <w:rsid w:val="00240C69"/>
    <w:rsid w:val="002418D5"/>
    <w:rsid w:val="00247144"/>
    <w:rsid w:val="00250039"/>
    <w:rsid w:val="002525A0"/>
    <w:rsid w:val="00254B87"/>
    <w:rsid w:val="00255FC5"/>
    <w:rsid w:val="00262386"/>
    <w:rsid w:val="002636B6"/>
    <w:rsid w:val="00273332"/>
    <w:rsid w:val="00280536"/>
    <w:rsid w:val="002A2290"/>
    <w:rsid w:val="002A4288"/>
    <w:rsid w:val="002A6F71"/>
    <w:rsid w:val="002B0EFB"/>
    <w:rsid w:val="002B234C"/>
    <w:rsid w:val="002B235F"/>
    <w:rsid w:val="002B28E8"/>
    <w:rsid w:val="002C701C"/>
    <w:rsid w:val="002C78D7"/>
    <w:rsid w:val="002D0343"/>
    <w:rsid w:val="002D0E8A"/>
    <w:rsid w:val="002D66F8"/>
    <w:rsid w:val="002D6760"/>
    <w:rsid w:val="002E66C0"/>
    <w:rsid w:val="002F2276"/>
    <w:rsid w:val="002F6ECE"/>
    <w:rsid w:val="002F7DA8"/>
    <w:rsid w:val="0030035A"/>
    <w:rsid w:val="00303AB7"/>
    <w:rsid w:val="003064B7"/>
    <w:rsid w:val="00316D7A"/>
    <w:rsid w:val="00323E5D"/>
    <w:rsid w:val="0032628C"/>
    <w:rsid w:val="003444FF"/>
    <w:rsid w:val="003510EA"/>
    <w:rsid w:val="0035166E"/>
    <w:rsid w:val="00352941"/>
    <w:rsid w:val="0035542A"/>
    <w:rsid w:val="0036078F"/>
    <w:rsid w:val="003631FE"/>
    <w:rsid w:val="00365AA6"/>
    <w:rsid w:val="0036792D"/>
    <w:rsid w:val="00367EE4"/>
    <w:rsid w:val="00370583"/>
    <w:rsid w:val="003741D3"/>
    <w:rsid w:val="00375492"/>
    <w:rsid w:val="003771A6"/>
    <w:rsid w:val="00377D87"/>
    <w:rsid w:val="00380CAF"/>
    <w:rsid w:val="0038471E"/>
    <w:rsid w:val="00386394"/>
    <w:rsid w:val="00390A1E"/>
    <w:rsid w:val="00394630"/>
    <w:rsid w:val="003A1DB6"/>
    <w:rsid w:val="003A2544"/>
    <w:rsid w:val="003A2C71"/>
    <w:rsid w:val="003A5227"/>
    <w:rsid w:val="003A5379"/>
    <w:rsid w:val="003B0DFA"/>
    <w:rsid w:val="003B1B21"/>
    <w:rsid w:val="003B4CF5"/>
    <w:rsid w:val="003B5EA1"/>
    <w:rsid w:val="003C184B"/>
    <w:rsid w:val="003C2FD4"/>
    <w:rsid w:val="003C5C27"/>
    <w:rsid w:val="003D267B"/>
    <w:rsid w:val="003E40B0"/>
    <w:rsid w:val="003E460C"/>
    <w:rsid w:val="003F32CA"/>
    <w:rsid w:val="003F7F45"/>
    <w:rsid w:val="00401D08"/>
    <w:rsid w:val="00415911"/>
    <w:rsid w:val="00417808"/>
    <w:rsid w:val="00417CEA"/>
    <w:rsid w:val="00417DE7"/>
    <w:rsid w:val="00423B64"/>
    <w:rsid w:val="0043723F"/>
    <w:rsid w:val="00445FA6"/>
    <w:rsid w:val="00446C74"/>
    <w:rsid w:val="00450B36"/>
    <w:rsid w:val="0045332F"/>
    <w:rsid w:val="00461085"/>
    <w:rsid w:val="00461C66"/>
    <w:rsid w:val="00464F39"/>
    <w:rsid w:val="00467651"/>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12AF"/>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C4B60"/>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6E81"/>
    <w:rsid w:val="0064795B"/>
    <w:rsid w:val="00655755"/>
    <w:rsid w:val="0065634A"/>
    <w:rsid w:val="006706F7"/>
    <w:rsid w:val="0067482E"/>
    <w:rsid w:val="0067702D"/>
    <w:rsid w:val="00685FDE"/>
    <w:rsid w:val="006930C6"/>
    <w:rsid w:val="00694744"/>
    <w:rsid w:val="00694D1A"/>
    <w:rsid w:val="006976FA"/>
    <w:rsid w:val="006A0436"/>
    <w:rsid w:val="006A11B1"/>
    <w:rsid w:val="006A1314"/>
    <w:rsid w:val="006A1BFB"/>
    <w:rsid w:val="006A3327"/>
    <w:rsid w:val="006A35DA"/>
    <w:rsid w:val="006A3B9F"/>
    <w:rsid w:val="006A689D"/>
    <w:rsid w:val="006A760A"/>
    <w:rsid w:val="006B2A6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6A61"/>
    <w:rsid w:val="00771C66"/>
    <w:rsid w:val="00772EBF"/>
    <w:rsid w:val="00774120"/>
    <w:rsid w:val="00777410"/>
    <w:rsid w:val="0078044D"/>
    <w:rsid w:val="00783984"/>
    <w:rsid w:val="007A06D4"/>
    <w:rsid w:val="007A4989"/>
    <w:rsid w:val="007A5B62"/>
    <w:rsid w:val="007A7665"/>
    <w:rsid w:val="007B59D3"/>
    <w:rsid w:val="007C1A9D"/>
    <w:rsid w:val="007C3B1A"/>
    <w:rsid w:val="007C7990"/>
    <w:rsid w:val="007F2F8A"/>
    <w:rsid w:val="008009F9"/>
    <w:rsid w:val="00801987"/>
    <w:rsid w:val="00803B68"/>
    <w:rsid w:val="00804337"/>
    <w:rsid w:val="00815612"/>
    <w:rsid w:val="008206E6"/>
    <w:rsid w:val="00826AE1"/>
    <w:rsid w:val="00827A53"/>
    <w:rsid w:val="00832E02"/>
    <w:rsid w:val="00841342"/>
    <w:rsid w:val="00847C91"/>
    <w:rsid w:val="0085202A"/>
    <w:rsid w:val="0087022A"/>
    <w:rsid w:val="008702C7"/>
    <w:rsid w:val="00872632"/>
    <w:rsid w:val="00874729"/>
    <w:rsid w:val="00880124"/>
    <w:rsid w:val="008831F3"/>
    <w:rsid w:val="008848D5"/>
    <w:rsid w:val="008914D9"/>
    <w:rsid w:val="008920D3"/>
    <w:rsid w:val="00893ED5"/>
    <w:rsid w:val="00894F3F"/>
    <w:rsid w:val="008A09AD"/>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65A64"/>
    <w:rsid w:val="0097438A"/>
    <w:rsid w:val="00974B0B"/>
    <w:rsid w:val="009758A2"/>
    <w:rsid w:val="009870B2"/>
    <w:rsid w:val="00991934"/>
    <w:rsid w:val="00991A4A"/>
    <w:rsid w:val="00997492"/>
    <w:rsid w:val="00997E69"/>
    <w:rsid w:val="009B3B86"/>
    <w:rsid w:val="009B4BF3"/>
    <w:rsid w:val="009B5D2B"/>
    <w:rsid w:val="009C3FA3"/>
    <w:rsid w:val="009C5EA0"/>
    <w:rsid w:val="009D4D6D"/>
    <w:rsid w:val="009D7361"/>
    <w:rsid w:val="009D75A7"/>
    <w:rsid w:val="009E0A0B"/>
    <w:rsid w:val="009E228F"/>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9E5"/>
    <w:rsid w:val="00A93417"/>
    <w:rsid w:val="00A97375"/>
    <w:rsid w:val="00A97CA6"/>
    <w:rsid w:val="00AA130C"/>
    <w:rsid w:val="00AA4A50"/>
    <w:rsid w:val="00AB18D2"/>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634B8"/>
    <w:rsid w:val="00B65B2F"/>
    <w:rsid w:val="00B673BE"/>
    <w:rsid w:val="00B67BCC"/>
    <w:rsid w:val="00B71BF5"/>
    <w:rsid w:val="00B73410"/>
    <w:rsid w:val="00B744FE"/>
    <w:rsid w:val="00B831CC"/>
    <w:rsid w:val="00B835EE"/>
    <w:rsid w:val="00B859C9"/>
    <w:rsid w:val="00B86B06"/>
    <w:rsid w:val="00B8788F"/>
    <w:rsid w:val="00B95EA9"/>
    <w:rsid w:val="00BB0CA6"/>
    <w:rsid w:val="00BB3077"/>
    <w:rsid w:val="00BB4923"/>
    <w:rsid w:val="00BB5824"/>
    <w:rsid w:val="00BC3A7D"/>
    <w:rsid w:val="00BC63BB"/>
    <w:rsid w:val="00BD2F7F"/>
    <w:rsid w:val="00BD322C"/>
    <w:rsid w:val="00BD623A"/>
    <w:rsid w:val="00BE1EA2"/>
    <w:rsid w:val="00BE330E"/>
    <w:rsid w:val="00BE3A59"/>
    <w:rsid w:val="00BF005D"/>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5385F"/>
    <w:rsid w:val="00C62042"/>
    <w:rsid w:val="00C63851"/>
    <w:rsid w:val="00C63CE6"/>
    <w:rsid w:val="00C66805"/>
    <w:rsid w:val="00C72321"/>
    <w:rsid w:val="00C72FDF"/>
    <w:rsid w:val="00C75A09"/>
    <w:rsid w:val="00C75BC6"/>
    <w:rsid w:val="00C808A3"/>
    <w:rsid w:val="00C85B94"/>
    <w:rsid w:val="00C86CB1"/>
    <w:rsid w:val="00CA3464"/>
    <w:rsid w:val="00CA3F19"/>
    <w:rsid w:val="00CB2060"/>
    <w:rsid w:val="00CB4ED3"/>
    <w:rsid w:val="00CB6874"/>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0C1"/>
    <w:rsid w:val="00DB3422"/>
    <w:rsid w:val="00DB4F30"/>
    <w:rsid w:val="00DB5403"/>
    <w:rsid w:val="00DB576C"/>
    <w:rsid w:val="00DD175E"/>
    <w:rsid w:val="00DE278C"/>
    <w:rsid w:val="00DE4F3E"/>
    <w:rsid w:val="00DE577D"/>
    <w:rsid w:val="00DF0882"/>
    <w:rsid w:val="00DF1F04"/>
    <w:rsid w:val="00DF3156"/>
    <w:rsid w:val="00DF7A4C"/>
    <w:rsid w:val="00E02427"/>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2BA0"/>
    <w:rsid w:val="00E63DF1"/>
    <w:rsid w:val="00E67ACF"/>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E428A"/>
    <w:rsid w:val="00EF0393"/>
    <w:rsid w:val="00EF2C66"/>
    <w:rsid w:val="00EF3BAF"/>
    <w:rsid w:val="00EF514A"/>
    <w:rsid w:val="00F02198"/>
    <w:rsid w:val="00F134CA"/>
    <w:rsid w:val="00F2218D"/>
    <w:rsid w:val="00F22D27"/>
    <w:rsid w:val="00F276A2"/>
    <w:rsid w:val="00F32B45"/>
    <w:rsid w:val="00F37CE7"/>
    <w:rsid w:val="00F53912"/>
    <w:rsid w:val="00F546EA"/>
    <w:rsid w:val="00F66317"/>
    <w:rsid w:val="00F70A70"/>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 w:type="paragraph" w:customStyle="1" w:styleId="TableauPoint">
    <w:name w:val="TableauPoint"/>
    <w:basedOn w:val="Normal"/>
    <w:qFormat/>
    <w:rsid w:val="00EF0393"/>
    <w:pPr>
      <w:numPr>
        <w:numId w:val="19"/>
      </w:numPr>
      <w:spacing w:after="160" w:line="259" w:lineRule="auto"/>
      <w:ind w:left="454" w:hanging="454"/>
      <w:contextualSpacing/>
    </w:pPr>
    <w:rPr>
      <w:rFonts w:asciiTheme="minorHAnsi" w:eastAsiaTheme="minorEastAsia" w:hAnsiTheme="minorHAnsi"/>
      <w:lang w:eastAsia="ja-JP"/>
    </w:rPr>
  </w:style>
  <w:style w:type="paragraph" w:customStyle="1" w:styleId="Tableau">
    <w:name w:val="Tableau"/>
    <w:basedOn w:val="Normal"/>
    <w:qFormat/>
    <w:rsid w:val="00EF0393"/>
    <w:pPr>
      <w:spacing w:after="160" w:line="259" w:lineRule="auto"/>
      <w:contextualSpacing/>
    </w:pPr>
    <w:rPr>
      <w:rFonts w:asciiTheme="minorHAnsi" w:eastAsiaTheme="minorEastAsia" w:hAnsiTheme="minorHAns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essin_Microsoft_Visio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E9F518-0C67-4CFE-8AD0-C5BEC790A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7</Pages>
  <Words>1491</Words>
  <Characters>8205</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9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Vulliemin Kevin</cp:lastModifiedBy>
  <cp:revision>79</cp:revision>
  <dcterms:created xsi:type="dcterms:W3CDTF">2015-02-24T18:48:00Z</dcterms:created>
  <dcterms:modified xsi:type="dcterms:W3CDTF">2015-04-13T13:46:00Z</dcterms:modified>
</cp:coreProperties>
</file>